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5"/>
  </p:notesMasterIdLst>
  <p:handoutMasterIdLst>
    <p:handoutMasterId r:id="rId26"/>
  </p:handoutMasterIdLst>
  <p:sldIdLst>
    <p:sldId id="346" r:id="rId4"/>
    <p:sldId id="341" r:id="rId5"/>
    <p:sldId id="308" r:id="rId6"/>
    <p:sldId id="344" r:id="rId7"/>
    <p:sldId id="340" r:id="rId8"/>
    <p:sldId id="342" r:id="rId9"/>
    <p:sldId id="319" r:id="rId10"/>
    <p:sldId id="310" r:id="rId11"/>
    <p:sldId id="312" r:id="rId12"/>
    <p:sldId id="313" r:id="rId13"/>
    <p:sldId id="338" r:id="rId14"/>
    <p:sldId id="327" r:id="rId15"/>
    <p:sldId id="318" r:id="rId16"/>
    <p:sldId id="315" r:id="rId17"/>
    <p:sldId id="328" r:id="rId18"/>
    <p:sldId id="314" r:id="rId19"/>
    <p:sldId id="321" r:id="rId20"/>
    <p:sldId id="322" r:id="rId21"/>
    <p:sldId id="329" r:id="rId22"/>
    <p:sldId id="330" r:id="rId23"/>
    <p:sldId id="331" r:id="rId24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33"/>
    <a:srgbClr val="99CC00"/>
    <a:srgbClr val="CC3399"/>
    <a:srgbClr val="336699"/>
    <a:srgbClr val="00CCCC"/>
    <a:srgbClr val="CCCC00"/>
    <a:srgbClr val="CC9900"/>
    <a:srgbClr val="FF9900"/>
    <a:srgbClr val="F2F0F0"/>
    <a:srgbClr val="D04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84698" autoAdjust="0"/>
  </p:normalViewPr>
  <p:slideViewPr>
    <p:cSldViewPr snapToGrid="0">
      <p:cViewPr>
        <p:scale>
          <a:sx n="100" d="100"/>
          <a:sy n="100" d="100"/>
        </p:scale>
        <p:origin x="-576" y="7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600" dirty="0"/>
            <a:t>Acro’s methodology is flexible and can adopt the development processes to comply with the client’s defined project management standards</a:t>
          </a:r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600" dirty="0"/>
            <a:t>We will use State of </a:t>
          </a:r>
          <a:r>
            <a:rPr lang="en-US" sz="1600" dirty="0" err="1"/>
            <a:t>Mississippu</a:t>
          </a:r>
          <a:r>
            <a:rPr lang="en-US" sz="16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6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74A8FCDF-BA00-45F8-A831-4FBD129BEF96}" type="presOf" srcId="{EAE133CD-67AE-457B-B07F-4CC0FF29824A}" destId="{DABD2846-214C-4BDA-AEF6-DA07BBEFB0E5}" srcOrd="0" destOrd="0" presId="urn:microsoft.com/office/officeart/2008/layout/VerticalCurvedList"/>
    <dgm:cxn modelId="{23CCFFA9-DE7B-4FD0-96C2-E611FFC9A25D}" type="presOf" srcId="{7D9EA4AB-97FE-43E8-8C2E-3901AB7E6093}" destId="{62449A8D-4652-45D8-8806-05AA51E7C69F}" srcOrd="0" destOrd="0" presId="urn:microsoft.com/office/officeart/2008/layout/VerticalCurvedList"/>
    <dgm:cxn modelId="{8F93E660-AF6A-438F-B998-8097B2F8E024}" type="presOf" srcId="{43F8D599-79A3-40C2-87D4-8CAC209BD93B}" destId="{10BE6048-F0C8-4930-9AF9-5D367114E949}" srcOrd="0" destOrd="0" presId="urn:microsoft.com/office/officeart/2008/layout/VerticalCurvedList"/>
    <dgm:cxn modelId="{0FC05394-1D08-413E-944E-2BCF9DFBAFC7}" type="presOf" srcId="{0FB99FDF-0461-4838-B20B-7FA1390EDBF4}" destId="{8DC5FE5F-46EF-4122-AD55-0E57253D231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59C1C040-681C-44EB-AF7C-DF1339C31FB6}" type="presOf" srcId="{0BF5BCA7-1F18-4735-BC65-3F74BF752ACA}" destId="{2F056160-396F-4269-9B6C-79BB1870521B}" srcOrd="0" destOrd="0" presId="urn:microsoft.com/office/officeart/2008/layout/VerticalCurvedList"/>
    <dgm:cxn modelId="{9C979882-7F6D-47F3-85D7-A2836FCAFBF6}" type="presParOf" srcId="{2F056160-396F-4269-9B6C-79BB1870521B}" destId="{405E8D05-3D7B-40CF-BCFA-6F8AA58F0740}" srcOrd="0" destOrd="0" presId="urn:microsoft.com/office/officeart/2008/layout/VerticalCurvedList"/>
    <dgm:cxn modelId="{DC1BF4A3-25F5-4593-8B3F-B27DA07ACF7B}" type="presParOf" srcId="{405E8D05-3D7B-40CF-BCFA-6F8AA58F0740}" destId="{1BB7DFF2-5C93-4A8B-B969-D4D273F7103B}" srcOrd="0" destOrd="0" presId="urn:microsoft.com/office/officeart/2008/layout/VerticalCurvedList"/>
    <dgm:cxn modelId="{5309DE3A-3308-4EA6-892C-96D143BF00EB}" type="presParOf" srcId="{1BB7DFF2-5C93-4A8B-B969-D4D273F7103B}" destId="{EB988918-B299-40EC-A191-5411B1E29FEB}" srcOrd="0" destOrd="0" presId="urn:microsoft.com/office/officeart/2008/layout/VerticalCurvedList"/>
    <dgm:cxn modelId="{BFD7F50F-6282-41AE-81C0-64C40F57BB53}" type="presParOf" srcId="{1BB7DFF2-5C93-4A8B-B969-D4D273F7103B}" destId="{DABD2846-214C-4BDA-AEF6-DA07BBEFB0E5}" srcOrd="1" destOrd="0" presId="urn:microsoft.com/office/officeart/2008/layout/VerticalCurvedList"/>
    <dgm:cxn modelId="{1924DE51-CA82-4AF8-B7C8-7526A64A0134}" type="presParOf" srcId="{1BB7DFF2-5C93-4A8B-B969-D4D273F7103B}" destId="{6FAC8339-0042-4D5A-86EB-254B48FA4C8C}" srcOrd="2" destOrd="0" presId="urn:microsoft.com/office/officeart/2008/layout/VerticalCurvedList"/>
    <dgm:cxn modelId="{F8F2FFF4-9001-4BF3-995D-F968221986D2}" type="presParOf" srcId="{1BB7DFF2-5C93-4A8B-B969-D4D273F7103B}" destId="{2643F972-831C-4EC3-8895-5D3699A937B8}" srcOrd="3" destOrd="0" presId="urn:microsoft.com/office/officeart/2008/layout/VerticalCurvedList"/>
    <dgm:cxn modelId="{6119FA9B-C066-45BD-9CFE-8B117FAE84A3}" type="presParOf" srcId="{405E8D05-3D7B-40CF-BCFA-6F8AA58F0740}" destId="{8DC5FE5F-46EF-4122-AD55-0E57253D231F}" srcOrd="1" destOrd="0" presId="urn:microsoft.com/office/officeart/2008/layout/VerticalCurvedList"/>
    <dgm:cxn modelId="{5071E331-0C6E-4654-AF39-404D96034917}" type="presParOf" srcId="{405E8D05-3D7B-40CF-BCFA-6F8AA58F0740}" destId="{7520049C-F934-41F6-99CC-6740B2D266E9}" srcOrd="2" destOrd="0" presId="urn:microsoft.com/office/officeart/2008/layout/VerticalCurvedList"/>
    <dgm:cxn modelId="{69EAB8D2-F14A-4B8E-8AD0-586AEB5AFF0A}" type="presParOf" srcId="{7520049C-F934-41F6-99CC-6740B2D266E9}" destId="{07C539BE-242E-46F8-9017-7CDF74A88914}" srcOrd="0" destOrd="0" presId="urn:microsoft.com/office/officeart/2008/layout/VerticalCurvedList"/>
    <dgm:cxn modelId="{AA08E77B-01E9-46E5-BA3A-BA92BE43A2F5}" type="presParOf" srcId="{405E8D05-3D7B-40CF-BCFA-6F8AA58F0740}" destId="{10BE6048-F0C8-4930-9AF9-5D367114E949}" srcOrd="3" destOrd="0" presId="urn:microsoft.com/office/officeart/2008/layout/VerticalCurvedList"/>
    <dgm:cxn modelId="{FA41036C-550B-4F09-B72E-5E25F761455B}" type="presParOf" srcId="{405E8D05-3D7B-40CF-BCFA-6F8AA58F0740}" destId="{74C8DFC3-3FEB-4740-BE95-CE3D5CCB3189}" srcOrd="4" destOrd="0" presId="urn:microsoft.com/office/officeart/2008/layout/VerticalCurvedList"/>
    <dgm:cxn modelId="{00750FC1-5232-4569-ACC4-96FA9F6EE3C3}" type="presParOf" srcId="{74C8DFC3-3FEB-4740-BE95-CE3D5CCB3189}" destId="{BB475319-C2B4-4F7A-9AEB-2C3D77DB0CB1}" srcOrd="0" destOrd="0" presId="urn:microsoft.com/office/officeart/2008/layout/VerticalCurvedList"/>
    <dgm:cxn modelId="{1D3571C9-B145-4BAA-8961-8E8646FD5CC1}" type="presParOf" srcId="{405E8D05-3D7B-40CF-BCFA-6F8AA58F0740}" destId="{62449A8D-4652-45D8-8806-05AA51E7C69F}" srcOrd="5" destOrd="0" presId="urn:microsoft.com/office/officeart/2008/layout/VerticalCurvedList"/>
    <dgm:cxn modelId="{59D0DFD6-B6E6-4BE0-BC6B-FED951443A10}" type="presParOf" srcId="{405E8D05-3D7B-40CF-BCFA-6F8AA58F0740}" destId="{4A66855A-17B6-485D-9D2E-E623F7BC4F51}" srcOrd="6" destOrd="0" presId="urn:microsoft.com/office/officeart/2008/layout/VerticalCurvedList"/>
    <dgm:cxn modelId="{50580DB5-5163-49AE-AB4D-E692F3B164F6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400" dirty="0"/>
            <a:t>Identify and </a:t>
          </a:r>
          <a:r>
            <a:rPr lang="en-US" sz="1400" b="0" dirty="0">
              <a:solidFill>
                <a:schemeClr val="tx1"/>
              </a:solidFill>
            </a:rPr>
            <a:t>document </a:t>
          </a:r>
          <a:r>
            <a:rPr lang="en-US" sz="14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4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4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4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4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4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49054" custLinFactNeighborX="668" custLinFactNeighborY="-4890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83743" custLinFactNeighborX="1336" custLinFactNeighborY="-3255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14287" custLinFactNeighborX="668" custLinFactNeighborY="-164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04886" custLinFactNeighborX="1324" custLinFactNeighborY="-210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’s methodology is flexible and can adopt the development processes to comply with the client’s defined project management standards</a:t>
          </a:r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use State of </a:t>
          </a:r>
          <a:r>
            <a:rPr lang="en-US" sz="1600" kern="1200" dirty="0" err="1"/>
            <a:t>Mississippu</a:t>
          </a:r>
          <a:r>
            <a:rPr lang="en-US" sz="16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19133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319337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921781"/>
          <a:ext cx="1901212" cy="10895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dentify and </a:t>
          </a:r>
          <a:r>
            <a:rPr lang="en-US" sz="1400" b="0" kern="1200" dirty="0">
              <a:solidFill>
                <a:schemeClr val="tx1"/>
              </a:solidFill>
            </a:rPr>
            <a:t>document </a:t>
          </a:r>
          <a:r>
            <a:rPr lang="en-US" sz="1400" kern="1200" dirty="0"/>
            <a:t>the Risk and assign resource(s) for mitigation analysis</a:t>
          </a:r>
        </a:p>
      </dsp:txBody>
      <dsp:txXfrm>
        <a:off x="86521" y="921781"/>
        <a:ext cx="1901212" cy="1089561"/>
      </dsp:txXfrm>
    </dsp:sp>
    <dsp:sp modelId="{A76A8B3E-E4FA-4E82-95B0-9FE59AAD13BE}">
      <dsp:nvSpPr>
        <dsp:cNvPr id="0" name=""/>
        <dsp:cNvSpPr/>
      </dsp:nvSpPr>
      <dsp:spPr>
        <a:xfrm>
          <a:off x="1975033" y="419263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719467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313629"/>
          <a:ext cx="1901212" cy="18126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313629"/>
        <a:ext cx="1901212" cy="1812644"/>
      </dsp:txXfrm>
    </dsp:sp>
    <dsp:sp modelId="{5B743F4C-EE9D-4899-A650-9E13B28713EB}">
      <dsp:nvSpPr>
        <dsp:cNvPr id="0" name=""/>
        <dsp:cNvSpPr/>
      </dsp:nvSpPr>
      <dsp:spPr>
        <a:xfrm>
          <a:off x="3876245" y="819393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119597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1728309"/>
          <a:ext cx="1901212" cy="2490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Planning involves the definition of prevention and mitigation strategies</a:t>
          </a:r>
        </a:p>
      </dsp:txBody>
      <dsp:txXfrm>
        <a:off x="3888945" y="1728309"/>
        <a:ext cx="1901212" cy="2490319"/>
      </dsp:txXfrm>
    </dsp:sp>
    <dsp:sp modelId="{429EE201-47A5-4072-91D9-0A2418764CFC}">
      <dsp:nvSpPr>
        <dsp:cNvPr id="0" name=""/>
        <dsp:cNvSpPr/>
      </dsp:nvSpPr>
      <dsp:spPr>
        <a:xfrm>
          <a:off x="5777458" y="1219523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519727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125311"/>
          <a:ext cx="1933382" cy="23122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Continuous review of risks and revision of mitigation strategies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125311"/>
        <a:ext cx="1933382" cy="23122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450850" y="1539875"/>
            <a:ext cx="8172451" cy="1111250"/>
            <a:chOff x="374650" y="1946275"/>
            <a:chExt cx="8172451" cy="1111250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FF99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0850" y="2247900"/>
            <a:ext cx="8172451" cy="1111250"/>
            <a:chOff x="374650" y="1946275"/>
            <a:chExt cx="8172451" cy="1111250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00CCC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53390" y="2943226"/>
            <a:ext cx="8172451" cy="1111250"/>
            <a:chOff x="374650" y="1946275"/>
            <a:chExt cx="8172451" cy="1111250"/>
          </a:xfrm>
        </p:grpSpPr>
        <p:sp>
          <p:nvSpPr>
            <p:cNvPr id="17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3366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78790" y="3600452"/>
            <a:ext cx="8172451" cy="1111250"/>
            <a:chOff x="374650" y="1946275"/>
            <a:chExt cx="8172451" cy="1111250"/>
          </a:xfrm>
        </p:grpSpPr>
        <p:sp>
          <p:nvSpPr>
            <p:cNvPr id="20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CC33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78790" y="4318002"/>
            <a:ext cx="8172451" cy="1111250"/>
            <a:chOff x="374650" y="1946275"/>
            <a:chExt cx="8172451" cy="1111250"/>
          </a:xfrm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99CC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481330" y="5003803"/>
            <a:ext cx="8172451" cy="1111250"/>
            <a:chOff x="374650" y="1946275"/>
            <a:chExt cx="8172451" cy="1111250"/>
          </a:xfrm>
        </p:grpSpPr>
        <p:sp>
          <p:nvSpPr>
            <p:cNvPr id="26" name="Freeform 5"/>
            <p:cNvSpPr>
              <a:spLocks/>
            </p:cNvSpPr>
            <p:nvPr/>
          </p:nvSpPr>
          <p:spPr bwMode="auto">
            <a:xfrm>
              <a:off x="374650" y="1946275"/>
              <a:ext cx="1617663" cy="1111250"/>
            </a:xfrm>
            <a:custGeom>
              <a:avLst/>
              <a:gdLst>
                <a:gd name="T0" fmla="*/ 1019 w 1019"/>
                <a:gd name="T1" fmla="*/ 0 h 700"/>
                <a:gd name="T2" fmla="*/ 513 w 1019"/>
                <a:gd name="T3" fmla="*/ 353 h 700"/>
                <a:gd name="T4" fmla="*/ 0 w 1019"/>
                <a:gd name="T5" fmla="*/ 0 h 700"/>
                <a:gd name="T6" fmla="*/ 0 w 1019"/>
                <a:gd name="T7" fmla="*/ 353 h 700"/>
                <a:gd name="T8" fmla="*/ 513 w 1019"/>
                <a:gd name="T9" fmla="*/ 700 h 700"/>
                <a:gd name="T10" fmla="*/ 1019 w 1019"/>
                <a:gd name="T11" fmla="*/ 353 h 700"/>
                <a:gd name="T12" fmla="*/ 1019 w 1019"/>
                <a:gd name="T13" fmla="*/ 0 h 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19" h="700">
                  <a:moveTo>
                    <a:pt x="1019" y="0"/>
                  </a:moveTo>
                  <a:lnTo>
                    <a:pt x="513" y="353"/>
                  </a:lnTo>
                  <a:lnTo>
                    <a:pt x="0" y="0"/>
                  </a:lnTo>
                  <a:lnTo>
                    <a:pt x="0" y="353"/>
                  </a:lnTo>
                  <a:lnTo>
                    <a:pt x="513" y="700"/>
                  </a:lnTo>
                  <a:lnTo>
                    <a:pt x="1019" y="353"/>
                  </a:lnTo>
                  <a:lnTo>
                    <a:pt x="101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1998663" y="1951038"/>
              <a:ext cx="6548438" cy="550863"/>
            </a:xfrm>
            <a:custGeom>
              <a:avLst/>
              <a:gdLst>
                <a:gd name="T0" fmla="*/ 1798 w 1812"/>
                <a:gd name="T1" fmla="*/ 0 h 196"/>
                <a:gd name="T2" fmla="*/ 0 w 1812"/>
                <a:gd name="T3" fmla="*/ 0 h 196"/>
                <a:gd name="T4" fmla="*/ 0 w 1812"/>
                <a:gd name="T5" fmla="*/ 196 h 196"/>
                <a:gd name="T6" fmla="*/ 1798 w 1812"/>
                <a:gd name="T7" fmla="*/ 196 h 196"/>
                <a:gd name="T8" fmla="*/ 1812 w 1812"/>
                <a:gd name="T9" fmla="*/ 182 h 196"/>
                <a:gd name="T10" fmla="*/ 1812 w 1812"/>
                <a:gd name="T11" fmla="*/ 15 h 196"/>
                <a:gd name="T12" fmla="*/ 1798 w 1812"/>
                <a:gd name="T13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12" h="196">
                  <a:moveTo>
                    <a:pt x="179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1798" y="196"/>
                    <a:pt x="1798" y="196"/>
                    <a:pt x="1798" y="196"/>
                  </a:cubicBezTo>
                  <a:cubicBezTo>
                    <a:pt x="1806" y="196"/>
                    <a:pt x="1812" y="190"/>
                    <a:pt x="1812" y="182"/>
                  </a:cubicBezTo>
                  <a:cubicBezTo>
                    <a:pt x="1812" y="15"/>
                    <a:pt x="1812" y="15"/>
                    <a:pt x="1812" y="15"/>
                  </a:cubicBezTo>
                  <a:cubicBezTo>
                    <a:pt x="1812" y="6"/>
                    <a:pt x="1806" y="0"/>
                    <a:pt x="1798" y="0"/>
                  </a:cubicBezTo>
                  <a:close/>
                </a:path>
              </a:pathLst>
            </a:custGeom>
            <a:noFill/>
            <a:ln w="11113" cap="flat">
              <a:solidFill>
                <a:srgbClr val="FF66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2222500" y="1635403"/>
            <a:ext cx="19702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</a:t>
            </a:r>
            <a:r>
              <a:rPr lang="en-US" sz="2000" dirty="0" smtClean="0"/>
              <a:t>Objective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2222500" y="2328039"/>
            <a:ext cx="16035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Scope</a:t>
            </a:r>
            <a:endParaRPr lang="en-US" sz="2000" dirty="0"/>
          </a:p>
        </p:txBody>
      </p:sp>
      <p:sp>
        <p:nvSpPr>
          <p:cNvPr id="32" name="TextBox 31"/>
          <p:cNvSpPr txBox="1"/>
          <p:nvPr/>
        </p:nvSpPr>
        <p:spPr>
          <a:xfrm>
            <a:off x="2224081" y="3018601"/>
            <a:ext cx="19862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Approach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2219318" y="3670240"/>
            <a:ext cx="1879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Timeline</a:t>
            </a:r>
            <a:endParaRPr lang="en-US" sz="2000" dirty="0"/>
          </a:p>
        </p:txBody>
      </p:sp>
      <p:sp>
        <p:nvSpPr>
          <p:cNvPr id="35" name="TextBox 34"/>
          <p:cNvSpPr txBox="1"/>
          <p:nvPr/>
        </p:nvSpPr>
        <p:spPr>
          <a:xfrm>
            <a:off x="2220106" y="4379090"/>
            <a:ext cx="315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Roles &amp; Organization</a:t>
            </a:r>
            <a:endParaRPr lang="en-US" sz="2000" dirty="0"/>
          </a:p>
        </p:txBody>
      </p:sp>
      <p:sp>
        <p:nvSpPr>
          <p:cNvPr id="36" name="TextBox 35"/>
          <p:cNvSpPr txBox="1"/>
          <p:nvPr/>
        </p:nvSpPr>
        <p:spPr>
          <a:xfrm>
            <a:off x="2217859" y="5074416"/>
            <a:ext cx="23802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000" dirty="0"/>
              <a:t>Project Management</a:t>
            </a:r>
            <a:endParaRPr lang="en-US" sz="2000" dirty="0"/>
          </a:p>
        </p:txBody>
      </p:sp>
      <p:sp>
        <p:nvSpPr>
          <p:cNvPr id="37" name="TextBox 36"/>
          <p:cNvSpPr txBox="1"/>
          <p:nvPr/>
        </p:nvSpPr>
        <p:spPr>
          <a:xfrm>
            <a:off x="453390" y="2086769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Y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53390" y="283289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A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390" y="35250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HOW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9740" y="41981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E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78790" y="4887119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WHO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91490" y="5518944"/>
            <a:ext cx="16430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1600" b="1" dirty="0" smtClean="0">
                <a:solidFill>
                  <a:schemeClr val="bg1"/>
                </a:solidFill>
              </a:rPr>
              <a:t>CONTROL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5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10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1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  <p:sp>
        <p:nvSpPr>
          <p:cNvPr id="49" name="Rectangle 3"/>
          <p:cNvSpPr txBox="1">
            <a:spLocks noChangeArrowheads="1"/>
          </p:cNvSpPr>
          <p:nvPr/>
        </p:nvSpPr>
        <p:spPr bwMode="auto">
          <a:xfrm flipH="1">
            <a:off x="457200" y="48352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hange Management</a:t>
            </a:r>
            <a:endParaRPr lang="en-US" kern="0" dirty="0">
              <a:latin typeface="+mn-lt"/>
            </a:endParaRPr>
          </a:p>
        </p:txBody>
      </p:sp>
      <p:graphicFrame>
        <p:nvGraphicFramePr>
          <p:cNvPr id="50" name="Diagram 49"/>
          <p:cNvGraphicFramePr/>
          <p:nvPr>
            <p:extLst>
              <p:ext uri="{D42A27DB-BD31-4B8C-83A1-F6EECF244321}">
                <p14:modId xmlns:p14="http://schemas.microsoft.com/office/powerpoint/2010/main" val="199273895"/>
              </p:ext>
            </p:extLst>
          </p:nvPr>
        </p:nvGraphicFramePr>
        <p:xfrm>
          <a:off x="626166" y="14986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159042" y="1686516"/>
            <a:ext cx="8861634" cy="4584409"/>
            <a:chOff x="206667" y="1553166"/>
            <a:chExt cx="8861634" cy="4584409"/>
          </a:xfrm>
        </p:grpSpPr>
        <p:grpSp>
          <p:nvGrpSpPr>
            <p:cNvPr id="55" name="Group 54"/>
            <p:cNvGrpSpPr/>
            <p:nvPr/>
          </p:nvGrpSpPr>
          <p:grpSpPr>
            <a:xfrm>
              <a:off x="206667" y="1553166"/>
              <a:ext cx="8861634" cy="4584409"/>
              <a:chOff x="206667" y="1486491"/>
              <a:chExt cx="8861634" cy="4584409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6808085" y="1486491"/>
                <a:ext cx="2260216" cy="4584409"/>
                <a:chOff x="6808085" y="1486491"/>
                <a:chExt cx="2260216" cy="4584409"/>
              </a:xfrm>
            </p:grpSpPr>
            <p:sp>
              <p:nvSpPr>
                <p:cNvPr id="16" name="Parallelogram 15">
                  <a:extLst>
                    <a:ext uri="{FF2B5EF4-FFF2-40B4-BE49-F238E27FC236}">
                      <a16:creationId xmlns="" xmlns:a16="http://schemas.microsoft.com/office/drawing/2014/main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4612823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596D0B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sp>
              <p:nvSpPr>
                <p:cNvPr id="17" name="Rectangle 16">
                  <a:extLst>
                    <a:ext uri="{FF2B5EF4-FFF2-40B4-BE49-F238E27FC236}">
                      <a16:creationId xmlns="" xmlns:a16="http://schemas.microsoft.com/office/drawing/2014/main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6988966" y="1499495"/>
                  <a:ext cx="2079335" cy="4571405"/>
                </a:xfrm>
                <a:prstGeom prst="rect">
                  <a:avLst/>
                </a:prstGeom>
                <a:solidFill>
                  <a:srgbClr val="FE76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</p:grpSp>
          <p:grpSp>
            <p:nvGrpSpPr>
              <p:cNvPr id="9" name="Group 8"/>
              <p:cNvGrpSpPr/>
              <p:nvPr/>
            </p:nvGrpSpPr>
            <p:grpSpPr>
              <a:xfrm>
                <a:off x="206667" y="1486500"/>
                <a:ext cx="2079335" cy="4571405"/>
                <a:chOff x="206667" y="1486500"/>
                <a:chExt cx="2079335" cy="4571405"/>
              </a:xfrm>
            </p:grpSpPr>
            <p:sp>
              <p:nvSpPr>
                <p:cNvPr id="6" name="Rectangle 5">
                  <a:extLst>
                    <a:ext uri="{FF2B5EF4-FFF2-40B4-BE49-F238E27FC236}">
                      <a16:creationId xmlns="" xmlns:a16="http://schemas.microsoft.com/office/drawing/2014/main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206667" y="1486500"/>
                  <a:ext cx="2079335" cy="4571405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  <p:grpSp>
              <p:nvGrpSpPr>
                <p:cNvPr id="8" name="Group 7"/>
                <p:cNvGrpSpPr/>
                <p:nvPr/>
              </p:nvGrpSpPr>
              <p:grpSpPr>
                <a:xfrm>
                  <a:off x="206667" y="1512193"/>
                  <a:ext cx="2079335" cy="4459505"/>
                  <a:chOff x="206667" y="1512193"/>
                  <a:chExt cx="2079335" cy="4459505"/>
                </a:xfrm>
              </p:grpSpPr>
              <p:sp>
                <p:nvSpPr>
                  <p:cNvPr id="2" name="TextBox 1"/>
                  <p:cNvSpPr txBox="1"/>
                  <p:nvPr/>
                </p:nvSpPr>
                <p:spPr>
                  <a:xfrm>
                    <a:off x="206667" y="3078608"/>
                    <a:ext cx="2079335" cy="2893090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Weekly Management status review with State’s projec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Issue, Risks and Action items  will be reviewed in the weekly meeting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Monthly status review with stakeholders including Executive Managemen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endParaRPr lang="en-US" sz="1400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3" name="TextBox 2"/>
                  <p:cNvSpPr txBox="1"/>
                  <p:nvPr/>
                </p:nvSpPr>
                <p:spPr>
                  <a:xfrm>
                    <a:off x="206667" y="1512193"/>
                    <a:ext cx="2079335" cy="1200318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lvl="0" algn="ctr"/>
                    <a:r>
                      <a:rPr lang="en-US" b="1" dirty="0">
                        <a:solidFill>
                          <a:schemeClr val="bg1"/>
                        </a:solidFill>
                      </a:rPr>
                      <a:t>Status review meetings / conference calls</a:t>
                    </a:r>
                  </a:p>
                  <a:p>
                    <a:pPr algn="ctr"/>
                    <a:endParaRPr lang="en-US" dirty="0">
                      <a:solidFill>
                        <a:schemeClr val="bg1"/>
                      </a:solidFill>
                    </a:endParaRPr>
                  </a:p>
                </p:txBody>
              </p:sp>
              <p:pic>
                <p:nvPicPr>
                  <p:cNvPr id="25602" name="Picture 2" descr="C:\Users\siddharths\Downloads\businessmen-having-a-meeting.png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44402" y="2352576"/>
                    <a:ext cx="803873" cy="803873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  <p:grpSp>
            <p:nvGrpSpPr>
              <p:cNvPr id="54" name="Group 53"/>
              <p:cNvGrpSpPr/>
              <p:nvPr/>
            </p:nvGrpSpPr>
            <p:grpSpPr>
              <a:xfrm>
                <a:off x="2286002" y="1486498"/>
                <a:ext cx="2261871" cy="4584396"/>
                <a:chOff x="2286002" y="1486498"/>
                <a:chExt cx="2261871" cy="4584396"/>
              </a:xfrm>
            </p:grpSpPr>
            <p:sp>
              <p:nvSpPr>
                <p:cNvPr id="7" name="Parallelogram 6">
                  <a:extLst>
                    <a:ext uri="{FF2B5EF4-FFF2-40B4-BE49-F238E27FC236}">
                      <a16:creationId xmlns="" xmlns:a16="http://schemas.microsoft.com/office/drawing/2014/main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90740" y="3694752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1202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11" name="Group 10"/>
                <p:cNvGrpSpPr/>
                <p:nvPr/>
              </p:nvGrpSpPr>
              <p:grpSpPr>
                <a:xfrm>
                  <a:off x="2466883" y="1486498"/>
                  <a:ext cx="2080990" cy="4571405"/>
                  <a:chOff x="2466883" y="1486498"/>
                  <a:chExt cx="2080990" cy="4571405"/>
                </a:xfrm>
              </p:grpSpPr>
              <p:sp>
                <p:nvSpPr>
                  <p:cNvPr id="14" name="Rectangle 13">
                    <a:extLst>
                      <a:ext uri="{FF2B5EF4-FFF2-40B4-BE49-F238E27FC236}">
                        <a16:creationId xmlns="" xmlns:a16="http://schemas.microsoft.com/office/drawing/2014/main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2468538" y="1486498"/>
                    <a:ext cx="2079335" cy="4571405"/>
                  </a:xfrm>
                  <a:prstGeom prst="rect">
                    <a:avLst/>
                  </a:prstGeom>
                  <a:solidFill>
                    <a:srgbClr val="009999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466883" y="1706242"/>
                    <a:ext cx="2079335" cy="3795225"/>
                    <a:chOff x="2466883" y="1706242"/>
                    <a:chExt cx="2079335" cy="3795225"/>
                  </a:xfrm>
                </p:grpSpPr>
                <p:sp>
                  <p:nvSpPr>
                    <p:cNvPr id="18" name="TextBox 17"/>
                    <p:cNvSpPr txBox="1"/>
                    <p:nvPr/>
                  </p:nvSpPr>
                  <p:spPr>
                    <a:xfrm>
                      <a:off x="2466883" y="3039265"/>
                      <a:ext cx="2079335" cy="246220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Scheduled as per pre-identified milestone dates in the project plan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Conduct lessons learned sessions for continuous improvement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Phase exit checklists to ensure completion of all the steps</a:t>
                      </a:r>
                    </a:p>
                  </p:txBody>
                </p:sp>
                <p:sp>
                  <p:nvSpPr>
                    <p:cNvPr id="19" name="TextBox 18"/>
                    <p:cNvSpPr txBox="1"/>
                    <p:nvPr/>
                  </p:nvSpPr>
                  <p:spPr>
                    <a:xfrm>
                      <a:off x="2466883" y="1706242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Phase exit </a:t>
                      </a:r>
                      <a:endParaRPr lang="en-US" b="1" dirty="0" smtClean="0">
                        <a:solidFill>
                          <a:schemeClr val="bg1"/>
                        </a:solidFill>
                      </a:endParaRPr>
                    </a:p>
                    <a:p>
                      <a:pPr lvl="0"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meeting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p:txBody>
                </p:sp>
                <p:pic>
                  <p:nvPicPr>
                    <p:cNvPr id="25603" name="Picture 3" descr="C:\Users\siddharths\Downloads\business-people-meeting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259564" y="2427046"/>
                      <a:ext cx="525041" cy="525041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  <p:grpSp>
            <p:nvGrpSpPr>
              <p:cNvPr id="53" name="Group 52"/>
              <p:cNvGrpSpPr/>
              <p:nvPr/>
            </p:nvGrpSpPr>
            <p:grpSpPr>
              <a:xfrm>
                <a:off x="4547872" y="1486491"/>
                <a:ext cx="2260215" cy="4571409"/>
                <a:chOff x="4547872" y="1486491"/>
                <a:chExt cx="2260215" cy="4571409"/>
              </a:xfrm>
            </p:grpSpPr>
            <p:sp>
              <p:nvSpPr>
                <p:cNvPr id="12" name="Parallelogram 11">
                  <a:extLst>
                    <a:ext uri="{FF2B5EF4-FFF2-40B4-BE49-F238E27FC236}">
                      <a16:creationId xmlns="" xmlns:a16="http://schemas.microsoft.com/office/drawing/2014/main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2352610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0544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50" name="Group 49"/>
                <p:cNvGrpSpPr/>
                <p:nvPr/>
              </p:nvGrpSpPr>
              <p:grpSpPr>
                <a:xfrm>
                  <a:off x="4727483" y="1486495"/>
                  <a:ext cx="2080604" cy="4571405"/>
                  <a:chOff x="4727483" y="1486495"/>
                  <a:chExt cx="2080604" cy="4571405"/>
                </a:xfrm>
              </p:grpSpPr>
              <p:sp>
                <p:nvSpPr>
                  <p:cNvPr id="15" name="Rectangle 14">
                    <a:extLst>
                      <a:ext uri="{FF2B5EF4-FFF2-40B4-BE49-F238E27FC236}">
                        <a16:creationId xmlns="" xmlns:a16="http://schemas.microsoft.com/office/drawing/2014/main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4728752" y="1486495"/>
                    <a:ext cx="2079335" cy="4571405"/>
                  </a:xfrm>
                  <a:prstGeom prst="rect">
                    <a:avLst/>
                  </a:prstGeom>
                  <a:solidFill>
                    <a:srgbClr val="B1DB1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3" name="Group 12"/>
                  <p:cNvGrpSpPr/>
                  <p:nvPr/>
                </p:nvGrpSpPr>
                <p:grpSpPr>
                  <a:xfrm>
                    <a:off x="4727483" y="1744344"/>
                    <a:ext cx="2079335" cy="4256303"/>
                    <a:chOff x="4727483" y="1744344"/>
                    <a:chExt cx="2079335" cy="4256303"/>
                  </a:xfrm>
                </p:grpSpPr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4727483" y="3107557"/>
                      <a:ext cx="2079335" cy="2893090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Weekly Status Report will be sent to all stakeholders 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Project status dashboards will be used to maintain the visibility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Minutes of all the review meetings will be circulated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harePoint site will be setup to archive all status reports </a:t>
                      </a:r>
                    </a:p>
                  </p:txBody>
                </p:sp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4727483" y="1744344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/>
                        <a:t>Status </a:t>
                      </a:r>
                      <a:endParaRPr lang="en-US" b="1" dirty="0" smtClean="0"/>
                    </a:p>
                    <a:p>
                      <a:pPr lvl="0" algn="ctr"/>
                      <a:r>
                        <a:rPr lang="en-US" b="1" dirty="0" smtClean="0"/>
                        <a:t>Reporting</a:t>
                      </a:r>
                      <a:endParaRPr lang="en-US" dirty="0"/>
                    </a:p>
                  </p:txBody>
                </p:sp>
                <p:pic>
                  <p:nvPicPr>
                    <p:cNvPr id="25604" name="Picture 4" descr="C:\Users\siddharths\Downloads\progress-report (1)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443013" y="2427043"/>
                      <a:ext cx="576788" cy="57678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</p:grpSp>
        <p:grpSp>
          <p:nvGrpSpPr>
            <p:cNvPr id="51" name="Group 50"/>
            <p:cNvGrpSpPr/>
            <p:nvPr/>
          </p:nvGrpSpPr>
          <p:grpSpPr>
            <a:xfrm>
              <a:off x="6988966" y="1922139"/>
              <a:ext cx="2079335" cy="3033758"/>
              <a:chOff x="6988966" y="1922139"/>
              <a:chExt cx="2079335" cy="3033758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988966" y="3140025"/>
                <a:ext cx="2079335" cy="181587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marL="285718" indent="-285718">
                  <a:buFont typeface="Arial" panose="020B0604020202020204" pitchFamily="34" charset="0"/>
                  <a:buChar char="•"/>
                </a:pPr>
                <a:r>
                  <a:rPr lang="en-US" sz="1400" dirty="0">
                    <a:solidFill>
                      <a:schemeClr val="bg1"/>
                    </a:solidFill>
                  </a:rPr>
                  <a:t>Issues and Risks will be escalated to State and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1400" dirty="0">
                    <a:solidFill>
                      <a:schemeClr val="bg1"/>
                    </a:solidFill>
                  </a:rPr>
                  <a:t> Executive Management if they are not mutually addressed by the project teams within seven days.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6988966" y="1922139"/>
                <a:ext cx="2079335" cy="36932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lvl="0" algn="ctr"/>
                <a:r>
                  <a:rPr lang="en-US" b="1" dirty="0"/>
                  <a:t>Escalation</a:t>
                </a:r>
                <a:endParaRPr lang="en-US" dirty="0"/>
              </a:p>
            </p:txBody>
          </p:sp>
          <p:pic>
            <p:nvPicPr>
              <p:cNvPr id="25605" name="Picture 5" descr="C:\Users\siddharths\Downloads\complaint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3512" y="2352574"/>
                <a:ext cx="530439" cy="5304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1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62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88" name="TextBox 87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66156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8157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95409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56626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7203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489828" y="3864867"/>
            <a:ext cx="8412872" cy="1029556"/>
            <a:chOff x="489828" y="3760092"/>
            <a:chExt cx="8412872" cy="1029556"/>
          </a:xfrm>
        </p:grpSpPr>
        <p:sp>
          <p:nvSpPr>
            <p:cNvPr id="48" name="Rectangle 47"/>
            <p:cNvSpPr/>
            <p:nvPr/>
          </p:nvSpPr>
          <p:spPr>
            <a:xfrm>
              <a:off x="598760" y="3836493"/>
              <a:ext cx="8303940" cy="953155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489828" y="3760092"/>
              <a:ext cx="8326510" cy="953155"/>
              <a:chOff x="3925455" y="1191491"/>
              <a:chExt cx="8472083" cy="969818"/>
            </a:xfrm>
          </p:grpSpPr>
          <p:sp>
            <p:nvSpPr>
              <p:cNvPr id="61" name="Rectangle 60"/>
              <p:cNvSpPr/>
              <p:nvPr/>
            </p:nvSpPr>
            <p:spPr>
              <a:xfrm>
                <a:off x="4895270" y="1191491"/>
                <a:ext cx="7502268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2" name="Group 61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3" name="Rectangle 62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3</a:t>
                  </a:r>
                </a:p>
              </p:txBody>
            </p:sp>
            <p:sp>
              <p:nvSpPr>
                <p:cNvPr id="64" name="Isosceles Triangle 63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grpSp>
        <p:nvGrpSpPr>
          <p:cNvPr id="70" name="Group 69"/>
          <p:cNvGrpSpPr/>
          <p:nvPr/>
        </p:nvGrpSpPr>
        <p:grpSpPr>
          <a:xfrm>
            <a:off x="1761354" y="1570463"/>
            <a:ext cx="6879726" cy="794245"/>
            <a:chOff x="4481981" y="1063155"/>
            <a:chExt cx="7000005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4481982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481981" y="1284117"/>
              <a:ext cx="7000005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7059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847082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489828" y="4997774"/>
            <a:ext cx="8326511" cy="974312"/>
            <a:chOff x="489828" y="4931099"/>
            <a:chExt cx="8326511" cy="974312"/>
          </a:xfrm>
        </p:grpSpPr>
        <p:grpSp>
          <p:nvGrpSpPr>
            <p:cNvPr id="65" name="Group 64"/>
            <p:cNvGrpSpPr/>
            <p:nvPr/>
          </p:nvGrpSpPr>
          <p:grpSpPr>
            <a:xfrm>
              <a:off x="489828" y="4952256"/>
              <a:ext cx="8326511" cy="953155"/>
              <a:chOff x="3925455" y="1191491"/>
              <a:chExt cx="8472085" cy="969818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895271" y="1191491"/>
                <a:ext cx="7502269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7" name="Group 66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4</a:t>
                  </a:r>
                </a:p>
              </p:txBody>
            </p:sp>
            <p:sp>
              <p:nvSpPr>
                <p:cNvPr id="69" name="Isosceles Triangle 68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  <p:grpSp>
          <p:nvGrpSpPr>
            <p:cNvPr id="79" name="Group 78"/>
            <p:cNvGrpSpPr/>
            <p:nvPr/>
          </p:nvGrpSpPr>
          <p:grpSpPr>
            <a:xfrm>
              <a:off x="1761355" y="4931099"/>
              <a:ext cx="6982594" cy="963455"/>
              <a:chOff x="4481982" y="1096103"/>
              <a:chExt cx="4146223" cy="980298"/>
            </a:xfrm>
          </p:grpSpPr>
          <p:sp>
            <p:nvSpPr>
              <p:cNvPr id="80" name="TextBox 79"/>
              <p:cNvSpPr txBox="1"/>
              <p:nvPr/>
            </p:nvSpPr>
            <p:spPr>
              <a:xfrm>
                <a:off x="4481982" y="1096103"/>
                <a:ext cx="2937088" cy="344473"/>
              </a:xfrm>
              <a:prstGeom prst="rect">
                <a:avLst/>
              </a:prstGeom>
              <a:noFill/>
            </p:spPr>
            <p:txBody>
              <a:bodyPr wrap="square" lIns="0" rtlCol="0" anchor="b">
                <a:spAutoFit/>
              </a:bodyPr>
              <a:lstStyle/>
              <a:p>
                <a:r>
                  <a:rPr lang="en-US" sz="1600" b="1" dirty="0"/>
                  <a:t>Escalation</a:t>
                </a: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481982" y="1324821"/>
                <a:ext cx="4146223" cy="751580"/>
              </a:xfrm>
              <a:prstGeom prst="rect">
                <a:avLst/>
              </a:prstGeom>
              <a:noFill/>
            </p:spPr>
            <p:txBody>
              <a:bodyPr wrap="square" lIns="0" rIns="0" rtlCol="0" anchor="t">
                <a:spAutoFit/>
              </a:bodyPr>
              <a:lstStyle/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ny unresolved issues will be escalated for resolution as defined below.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1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Project Manager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2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Single Point of Contact 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3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Executive Sponsor</a:t>
                </a:r>
              </a:p>
            </p:txBody>
          </p:sp>
        </p:grpSp>
      </p:grpSp>
      <p:grpSp>
        <p:nvGrpSpPr>
          <p:cNvPr id="40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4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103" name="TextBox 10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56770921"/>
              </p:ext>
            </p:extLst>
          </p:nvPr>
        </p:nvGraphicFramePr>
        <p:xfrm>
          <a:off x="422546" y="128389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81025" y="703061"/>
            <a:ext cx="7416165" cy="786129"/>
            <a:chOff x="638175" y="703061"/>
            <a:chExt cx="7416165" cy="786129"/>
          </a:xfrm>
        </p:grpSpPr>
        <p:sp>
          <p:nvSpPr>
            <p:cNvPr id="33" name="TextBox 3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232426"/>
              </p:ext>
            </p:extLst>
          </p:nvPr>
        </p:nvGraphicFramePr>
        <p:xfrm>
          <a:off x="800106" y="14985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0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985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866775" y="1509713"/>
            <a:ext cx="7200878" cy="2141477"/>
            <a:chOff x="866775" y="1433513"/>
            <a:chExt cx="7200878" cy="2141477"/>
          </a:xfrm>
        </p:grpSpPr>
        <p:grpSp>
          <p:nvGrpSpPr>
            <p:cNvPr id="37" name="Group 36"/>
            <p:cNvGrpSpPr/>
            <p:nvPr/>
          </p:nvGrpSpPr>
          <p:grpSpPr>
            <a:xfrm>
              <a:off x="866775" y="1433513"/>
              <a:ext cx="7200878" cy="2141477"/>
              <a:chOff x="1044575" y="1471613"/>
              <a:chExt cx="7200878" cy="2141477"/>
            </a:xfrm>
          </p:grpSpPr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1177903" y="159220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921A56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B7427D"/>
                  </a:solidFill>
                </a:endParaRPr>
              </a:p>
            </p:txBody>
          </p:sp>
          <p:sp>
            <p:nvSpPr>
              <p:cNvPr id="35" name="Freeform 10"/>
              <p:cNvSpPr>
                <a:spLocks/>
              </p:cNvSpPr>
              <p:nvPr/>
            </p:nvSpPr>
            <p:spPr bwMode="auto">
              <a:xfrm>
                <a:off x="1044575" y="14716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CC66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921A56"/>
                  </a:solidFill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1104900" y="1631950"/>
              <a:ext cx="4839786" cy="1184950"/>
              <a:chOff x="1104900" y="1631950"/>
              <a:chExt cx="4839786" cy="1184950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1104900" y="1631950"/>
                <a:ext cx="48397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>
                    <a:solidFill>
                      <a:schemeClr val="bg1"/>
                    </a:solidFill>
                  </a:rPr>
                  <a:t>Department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of Health 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(MSDH)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Team</a:t>
                </a:r>
                <a:endParaRPr lang="en-US" sz="2400" b="1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1104900" y="2093615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XXX UUUU – DOH </a:t>
                </a:r>
                <a:r>
                  <a:rPr lang="en-US" dirty="0">
                    <a:solidFill>
                      <a:schemeClr val="bg1"/>
                    </a:solidFill>
                  </a:rPr>
                  <a:t>Deputy Director of </a:t>
                </a:r>
                <a:r>
                  <a:rPr lang="en-US" dirty="0" smtClean="0">
                    <a:solidFill>
                      <a:schemeClr val="bg1"/>
                    </a:solidFill>
                  </a:rPr>
                  <a:t>Programs</a:t>
                </a:r>
                <a:endParaRPr lang="en-US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1104900" y="24475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Craig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Oregeron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ITS Executive Sponsor – CIO</a:t>
                </a:r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6134100" y="1593850"/>
              <a:ext cx="1677106" cy="1720850"/>
              <a:chOff x="6134100" y="1631950"/>
              <a:chExt cx="1677106" cy="1720850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6134100" y="1631950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4100" y="2020689"/>
                <a:ext cx="1677106" cy="943372"/>
              </a:xfrm>
              <a:prstGeom prst="rect">
                <a:avLst/>
              </a:prstGeom>
            </p:spPr>
          </p:pic>
        </p:grpSp>
      </p:grpSp>
      <p:grpSp>
        <p:nvGrpSpPr>
          <p:cNvPr id="3" name="Group 2"/>
          <p:cNvGrpSpPr/>
          <p:nvPr/>
        </p:nvGrpSpPr>
        <p:grpSpPr>
          <a:xfrm>
            <a:off x="892175" y="3925888"/>
            <a:ext cx="7207250" cy="2135187"/>
            <a:chOff x="892175" y="3744913"/>
            <a:chExt cx="7207250" cy="2135187"/>
          </a:xfrm>
        </p:grpSpPr>
        <p:grpSp>
          <p:nvGrpSpPr>
            <p:cNvPr id="34" name="Group 33"/>
            <p:cNvGrpSpPr/>
            <p:nvPr/>
          </p:nvGrpSpPr>
          <p:grpSpPr>
            <a:xfrm>
              <a:off x="892175" y="3744913"/>
              <a:ext cx="7207250" cy="2135187"/>
              <a:chOff x="892175" y="3744913"/>
              <a:chExt cx="7207250" cy="2135187"/>
            </a:xfrm>
          </p:grpSpPr>
          <p:sp>
            <p:nvSpPr>
              <p:cNvPr id="36" name="Freeform 10"/>
              <p:cNvSpPr>
                <a:spLocks/>
              </p:cNvSpPr>
              <p:nvPr/>
            </p:nvSpPr>
            <p:spPr bwMode="auto">
              <a:xfrm>
                <a:off x="1031875" y="38592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D0411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Freeform 10"/>
              <p:cNvSpPr>
                <a:spLocks/>
              </p:cNvSpPr>
              <p:nvPr/>
            </p:nvSpPr>
            <p:spPr bwMode="auto">
              <a:xfrm>
                <a:off x="892175" y="37449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FF663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970714" y="4032250"/>
              <a:ext cx="4584012" cy="1517531"/>
              <a:chOff x="2970714" y="4032250"/>
              <a:chExt cx="4584012" cy="1517531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2970714" y="4032250"/>
                <a:ext cx="15520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 Team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970714" y="4493915"/>
                <a:ext cx="36343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Vishwas</a:t>
                </a:r>
                <a:r>
                  <a:rPr lang="en-US" kern="0" dirty="0">
                    <a:solidFill>
                      <a:schemeClr val="bg1"/>
                    </a:solidFill>
                  </a:rPr>
                  <a:t> Tare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Project Manager</a:t>
                </a: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970714" y="48478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Kshiteej</a:t>
                </a:r>
                <a:r>
                  <a:rPr lang="en-US" kern="0" dirty="0">
                    <a:solidFill>
                      <a:schemeClr val="bg1"/>
                    </a:solidFill>
                  </a:rPr>
                  <a:t>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Bhosale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Single Point of Contact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70714" y="5180449"/>
                <a:ext cx="3270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RV Rao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Executive Sponsor</a:t>
                </a: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016000" y="3894931"/>
              <a:ext cx="1676400" cy="1720850"/>
              <a:chOff x="1054100" y="3894931"/>
              <a:chExt cx="1676400" cy="172085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1054100" y="3894931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1756" name="Picture 12" descr="C:\Users\siddharths\Desktop\20-9-2018\bannerlogo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8600" y="4505706"/>
                <a:ext cx="1480300" cy="5323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66" name="Title 1"/>
          <p:cNvSpPr txBox="1">
            <a:spLocks/>
          </p:cNvSpPr>
          <p:nvPr/>
        </p:nvSpPr>
        <p:spPr bwMode="auto">
          <a:xfrm>
            <a:off x="571500" y="6964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</p:spTree>
    <p:extLst>
      <p:ext uri="{BB962C8B-B14F-4D97-AF65-F5344CB8AC3E}">
        <p14:creationId xmlns:p14="http://schemas.microsoft.com/office/powerpoint/2010/main" val="162523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491954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821999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438150" y="712586"/>
            <a:ext cx="7416165" cy="786129"/>
            <a:chOff x="638175" y="703061"/>
            <a:chExt cx="7416165" cy="786129"/>
          </a:xfrm>
        </p:grpSpPr>
        <p:sp>
          <p:nvSpPr>
            <p:cNvPr id="88" name="TextBox 87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692" y="1562100"/>
            <a:ext cx="7473154" cy="4414217"/>
          </a:xfrm>
          <a:prstGeom prst="rect">
            <a:avLst/>
          </a:prstGeom>
        </p:spPr>
      </p:pic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5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476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231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AutoShape 512"/>
          <p:cNvSpPr>
            <a:spLocks noChangeAspect="1" noChangeArrowheads="1" noTextEdit="1"/>
          </p:cNvSpPr>
          <p:nvPr/>
        </p:nvSpPr>
        <p:spPr bwMode="auto">
          <a:xfrm>
            <a:off x="146050" y="927100"/>
            <a:ext cx="2649538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497" name="Group 496"/>
          <p:cNvGrpSpPr/>
          <p:nvPr/>
        </p:nvGrpSpPr>
        <p:grpSpPr>
          <a:xfrm>
            <a:off x="573087" y="1535295"/>
            <a:ext cx="7999413" cy="4704258"/>
            <a:chOff x="306387" y="1287644"/>
            <a:chExt cx="8264843" cy="4860351"/>
          </a:xfrm>
        </p:grpSpPr>
        <p:grpSp>
          <p:nvGrpSpPr>
            <p:cNvPr id="496" name="Group 495"/>
            <p:cNvGrpSpPr/>
            <p:nvPr/>
          </p:nvGrpSpPr>
          <p:grpSpPr>
            <a:xfrm>
              <a:off x="306387" y="1295083"/>
              <a:ext cx="2649854" cy="4852912"/>
              <a:chOff x="306387" y="1295083"/>
              <a:chExt cx="2649854" cy="485291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306387" y="129508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488" name="Group 4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48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8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558" name="TextBox 557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1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562" name="TextBox 561"/>
                <p:cNvSpPr txBox="1"/>
                <p:nvPr/>
              </p:nvSpPr>
              <p:spPr>
                <a:xfrm>
                  <a:off x="1023937" y="14081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Project Kick-off Session</a:t>
                  </a:r>
                </a:p>
              </p:txBody>
            </p:sp>
          </p:grpSp>
          <p:grpSp>
            <p:nvGrpSpPr>
              <p:cNvPr id="657" name="Group 656"/>
              <p:cNvGrpSpPr/>
              <p:nvPr/>
            </p:nvGrpSpPr>
            <p:grpSpPr>
              <a:xfrm>
                <a:off x="306545" y="25196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58" name="Group 65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6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2255" y="13192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CCCC"/>
                      </a:solidFill>
                    </a:rPr>
                    <a:t>02</a:t>
                  </a:r>
                  <a:endParaRPr lang="en-US" sz="4000" dirty="0">
                    <a:solidFill>
                      <a:srgbClr val="00CCCC"/>
                    </a:solidFill>
                  </a:endParaRPr>
                </a:p>
              </p:txBody>
            </p:sp>
            <p:sp>
              <p:nvSpPr>
                <p:cNvPr id="660" name="TextBox 659"/>
                <p:cNvSpPr txBox="1"/>
                <p:nvPr/>
              </p:nvSpPr>
              <p:spPr>
                <a:xfrm>
                  <a:off x="1023937" y="1342084"/>
                  <a:ext cx="187468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Facilitate Requirement Gathering Workshops</a:t>
                  </a:r>
                </a:p>
              </p:txBody>
            </p:sp>
          </p:grpSp>
          <p:grpSp>
            <p:nvGrpSpPr>
              <p:cNvPr id="663" name="Group 662"/>
              <p:cNvGrpSpPr/>
              <p:nvPr/>
            </p:nvGrpSpPr>
            <p:grpSpPr>
              <a:xfrm>
                <a:off x="306703" y="374649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64" name="Group 66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3366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srgbClr val="336699"/>
                      </a:solidFill>
                    </a:endParaRPr>
                  </a:p>
                </p:txBody>
              </p:sp>
              <p:sp>
                <p:nvSpPr>
                  <p:cNvPr id="66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65" name="TextBox 664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336699"/>
                      </a:solidFill>
                    </a:rPr>
                    <a:t>03</a:t>
                  </a:r>
                  <a:endParaRPr lang="en-US" sz="4000" dirty="0">
                    <a:solidFill>
                      <a:srgbClr val="336699"/>
                    </a:solidFill>
                  </a:endParaRPr>
                </a:p>
              </p:txBody>
            </p:sp>
            <p:sp>
              <p:nvSpPr>
                <p:cNvPr id="666" name="TextBox 665"/>
                <p:cNvSpPr txBox="1"/>
                <p:nvPr/>
              </p:nvSpPr>
              <p:spPr>
                <a:xfrm>
                  <a:off x="1023937" y="1391290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Business Workflow Design</a:t>
                  </a:r>
                </a:p>
              </p:txBody>
            </p:sp>
          </p:grpSp>
          <p:grpSp>
            <p:nvGrpSpPr>
              <p:cNvPr id="669" name="Group 668"/>
              <p:cNvGrpSpPr/>
              <p:nvPr/>
            </p:nvGrpSpPr>
            <p:grpSpPr>
              <a:xfrm>
                <a:off x="306545" y="4981183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670" name="Group 66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78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7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1" name="TextBox 670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7833"/>
                      </a:solidFill>
                    </a:rPr>
                    <a:t>04</a:t>
                  </a:r>
                  <a:endParaRPr lang="en-US" sz="4000" dirty="0">
                    <a:solidFill>
                      <a:srgbClr val="FF7833"/>
                    </a:solidFill>
                  </a:endParaRPr>
                </a:p>
              </p:txBody>
            </p:sp>
            <p:sp>
              <p:nvSpPr>
                <p:cNvPr id="672" name="TextBox 671"/>
                <p:cNvSpPr txBox="1"/>
                <p:nvPr/>
              </p:nvSpPr>
              <p:spPr>
                <a:xfrm>
                  <a:off x="1023937" y="1296672"/>
                  <a:ext cx="1874996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ocument – Business and Technical Requirements</a:t>
                  </a:r>
                </a:p>
              </p:txBody>
            </p:sp>
          </p:grpSp>
        </p:grpSp>
        <p:grpSp>
          <p:nvGrpSpPr>
            <p:cNvPr id="493" name="Group 492"/>
            <p:cNvGrpSpPr/>
            <p:nvPr/>
          </p:nvGrpSpPr>
          <p:grpSpPr>
            <a:xfrm>
              <a:off x="3104198" y="1287644"/>
              <a:ext cx="2649854" cy="4852912"/>
              <a:chOff x="1289367" y="1287463"/>
              <a:chExt cx="2649854" cy="4852912"/>
            </a:xfrm>
          </p:grpSpPr>
          <p:grpSp>
            <p:nvGrpSpPr>
              <p:cNvPr id="675" name="Group 674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76" name="Group 675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9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99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0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7" name="TextBox 676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99CC00"/>
                      </a:solidFill>
                    </a:rPr>
                    <a:t>05</a:t>
                  </a:r>
                  <a:endParaRPr lang="en-US" sz="4000" dirty="0">
                    <a:solidFill>
                      <a:srgbClr val="99CC00"/>
                    </a:solidFill>
                  </a:endParaRPr>
                </a:p>
              </p:txBody>
            </p:sp>
            <p:sp>
              <p:nvSpPr>
                <p:cNvPr id="678" name="TextBox 677"/>
                <p:cNvSpPr txBox="1"/>
                <p:nvPr/>
              </p:nvSpPr>
              <p:spPr>
                <a:xfrm>
                  <a:off x="1023937" y="14208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fine Reporting Requirements</a:t>
                  </a:r>
                </a:p>
              </p:txBody>
            </p:sp>
          </p:grpSp>
          <p:grpSp>
            <p:nvGrpSpPr>
              <p:cNvPr id="681" name="Group 680"/>
              <p:cNvGrpSpPr/>
              <p:nvPr/>
            </p:nvGrpSpPr>
            <p:grpSpPr>
              <a:xfrm>
                <a:off x="1289525" y="251205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2" name="Group 681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85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D4479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6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3" name="TextBox 682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D44793"/>
                      </a:solidFill>
                    </a:rPr>
                    <a:t>06</a:t>
                  </a:r>
                  <a:endParaRPr lang="en-US" sz="4000" dirty="0">
                    <a:solidFill>
                      <a:srgbClr val="D44793"/>
                    </a:solidFill>
                  </a:endParaRPr>
                </a:p>
              </p:txBody>
            </p:sp>
            <p:sp>
              <p:nvSpPr>
                <p:cNvPr id="684" name="TextBox 683"/>
                <p:cNvSpPr txBox="1"/>
                <p:nvPr/>
              </p:nvSpPr>
              <p:spPr>
                <a:xfrm>
                  <a:off x="1023937" y="1306513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figure, Customize and Deploy Case Management System </a:t>
                  </a:r>
                </a:p>
              </p:txBody>
            </p:sp>
          </p:grpSp>
          <p:grpSp>
            <p:nvGrpSpPr>
              <p:cNvPr id="687" name="Group 686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8" name="Group 6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66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9" name="TextBox 688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C00000"/>
                      </a:solidFill>
                    </a:rPr>
                    <a:t>07</a:t>
                  </a:r>
                  <a:endParaRPr lang="en-US" sz="4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690" name="TextBox 689"/>
                <p:cNvSpPr txBox="1"/>
                <p:nvPr/>
              </p:nvSpPr>
              <p:spPr>
                <a:xfrm>
                  <a:off x="1023937" y="1426530"/>
                  <a:ext cx="187452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User Acceptance Testing</a:t>
                  </a:r>
                </a:p>
              </p:txBody>
            </p:sp>
          </p:grpSp>
          <p:grpSp>
            <p:nvGrpSpPr>
              <p:cNvPr id="693" name="Group 692"/>
              <p:cNvGrpSpPr/>
              <p:nvPr/>
            </p:nvGrpSpPr>
            <p:grpSpPr>
              <a:xfrm>
                <a:off x="1289525" y="49735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94" name="Group 69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95" name="TextBox 694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8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96" name="TextBox 695"/>
                <p:cNvSpPr txBox="1"/>
                <p:nvPr/>
              </p:nvSpPr>
              <p:spPr>
                <a:xfrm>
                  <a:off x="1023937" y="1299531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velop and Deliver Training and Support Materials</a:t>
                  </a:r>
                </a:p>
              </p:txBody>
            </p:sp>
          </p:grpSp>
        </p:grpSp>
        <p:grpSp>
          <p:nvGrpSpPr>
            <p:cNvPr id="700" name="Group 699"/>
            <p:cNvGrpSpPr/>
            <p:nvPr/>
          </p:nvGrpSpPr>
          <p:grpSpPr>
            <a:xfrm>
              <a:off x="5921376" y="1290025"/>
              <a:ext cx="2649854" cy="3618227"/>
              <a:chOff x="1289367" y="1287463"/>
              <a:chExt cx="2649854" cy="3618227"/>
            </a:xfrm>
          </p:grpSpPr>
          <p:grpSp>
            <p:nvGrpSpPr>
              <p:cNvPr id="701" name="Group 700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20" name="Group 71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2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703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21" name="TextBox 720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7030A0"/>
                      </a:solidFill>
                    </a:rPr>
                    <a:t>09</a:t>
                  </a:r>
                  <a:endParaRPr lang="en-US" sz="4000" dirty="0">
                    <a:solidFill>
                      <a:srgbClr val="7030A0"/>
                    </a:solidFill>
                  </a:endParaRPr>
                </a:p>
              </p:txBody>
            </p:sp>
            <p:sp>
              <p:nvSpPr>
                <p:cNvPr id="722" name="TextBox 721"/>
                <p:cNvSpPr txBox="1"/>
                <p:nvPr/>
              </p:nvSpPr>
              <p:spPr>
                <a:xfrm>
                  <a:off x="1023937" y="1331913"/>
                  <a:ext cx="1874838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ata Migration – INPHORM and </a:t>
                  </a:r>
                  <a:r>
                    <a:rPr lang="en-US" sz="1400" dirty="0" err="1">
                      <a:solidFill>
                        <a:schemeClr val="bg1"/>
                      </a:solidFill>
                    </a:rPr>
                    <a:t>ChallengerSoftTM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702" name="Group 701"/>
              <p:cNvGrpSpPr/>
              <p:nvPr/>
            </p:nvGrpSpPr>
            <p:grpSpPr>
              <a:xfrm>
                <a:off x="1289525" y="2512058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715" name="Group 714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8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B05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9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6" name="TextBox 715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B050"/>
                      </a:solidFill>
                    </a:rPr>
                    <a:t>10</a:t>
                  </a:r>
                  <a:endParaRPr lang="en-US" sz="4000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717" name="TextBox 716"/>
                <p:cNvSpPr txBox="1"/>
                <p:nvPr/>
              </p:nvSpPr>
              <p:spPr>
                <a:xfrm>
                  <a:off x="1023937" y="1204913"/>
                  <a:ext cx="1874996" cy="9541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Manage Project – Communication, Quality, Issues, Risk and Change</a:t>
                  </a:r>
                </a:p>
              </p:txBody>
            </p:sp>
          </p:grpSp>
          <p:grpSp>
            <p:nvGrpSpPr>
              <p:cNvPr id="703" name="Group 702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10" name="Group 70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7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1" name="TextBox 710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70C0"/>
                      </a:solidFill>
                    </a:rPr>
                    <a:t>11</a:t>
                  </a:r>
                  <a:endParaRPr lang="en-US" sz="4000" dirty="0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1023937" y="1452262"/>
                  <a:ext cx="187452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Share Lessons Learned</a:t>
                  </a:r>
                </a:p>
              </p:txBody>
            </p:sp>
          </p:grpSp>
        </p:grp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58800" y="738188"/>
            <a:ext cx="7496175" cy="701675"/>
            <a:chOff x="352" y="465"/>
            <a:chExt cx="4722" cy="442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52" y="465"/>
              <a:ext cx="472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Freeform 5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117" name="TextBox 11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29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682453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16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sz="1600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9496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  <p:grpSp>
        <p:nvGrpSpPr>
          <p:cNvPr id="1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82" name="TextBox 8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269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47726104"/>
              </p:ext>
            </p:extLst>
          </p:nvPr>
        </p:nvGraphicFramePr>
        <p:xfrm>
          <a:off x="700602" y="3345745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552442"/>
            <a:ext cx="8253963" cy="1723539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sz="1600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Key members of the team will be </a:t>
            </a:r>
            <a:r>
              <a:rPr lang="en-US" sz="1600" b="1" dirty="0"/>
              <a:t>Onsite</a:t>
            </a:r>
            <a:r>
              <a:rPr lang="en-US" sz="1600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Development team will work </a:t>
            </a:r>
            <a:r>
              <a:rPr lang="en-US" sz="1600" b="1" dirty="0"/>
              <a:t>Offsite</a:t>
            </a:r>
            <a:r>
              <a:rPr lang="en-US" sz="1600" dirty="0"/>
              <a:t> from Acro’s Application Delivery Center located in Livonia, MI – during the Design, Development and Unit Testing phases.  </a:t>
            </a:r>
          </a:p>
        </p:txBody>
      </p:sp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="" xmlns:a16="http://schemas.microsoft.com/office/drawing/2014/main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  <p:grpSp>
        <p:nvGrpSpPr>
          <p:cNvPr id="7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8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647700" y="703061"/>
            <a:ext cx="7416165" cy="786129"/>
            <a:chOff x="638175" y="703061"/>
            <a:chExt cx="7416165" cy="786129"/>
          </a:xfrm>
        </p:grpSpPr>
        <p:sp>
          <p:nvSpPr>
            <p:cNvPr id="53" name="TextBox 5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0" name="Picture 2" descr="C:\Users\siddharths\Desktop\21-9-2018\ProjectRoleDigrame-ver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1693810"/>
            <a:ext cx="6238874" cy="4337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46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72" name="TextBox 7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976</TotalTime>
  <Words>1635</Words>
  <Application>Microsoft Office PowerPoint</Application>
  <PresentationFormat>On-screen Show (4:3)</PresentationFormat>
  <Paragraphs>451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574</cp:revision>
  <cp:lastPrinted>2014-07-28T15:03:59Z</cp:lastPrinted>
  <dcterms:created xsi:type="dcterms:W3CDTF">2013-10-14T12:48:21Z</dcterms:created>
  <dcterms:modified xsi:type="dcterms:W3CDTF">2018-09-24T09:41:44Z</dcterms:modified>
</cp:coreProperties>
</file>